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20E1" w:rsidRPr="008A791B" w:rsidRDefault="00AC45A7" w:rsidP="001F26C3">
      <w:pPr>
        <w:jc w:val="center"/>
        <w:rPr>
          <w:rFonts w:ascii="Times New Roman" w:eastAsia="宋体" w:hAnsi="Times New Roman" w:cs="Times New Roman"/>
          <w:b/>
          <w:sz w:val="48"/>
          <w:szCs w:val="48"/>
        </w:rPr>
      </w:pPr>
      <w:r>
        <w:rPr>
          <w:rFonts w:ascii="Times New Roman" w:eastAsia="宋体" w:hAnsi="Times New Roman" w:cs="Times New Roman" w:hint="eastAsia"/>
          <w:b/>
          <w:sz w:val="48"/>
          <w:szCs w:val="48"/>
        </w:rPr>
        <w:t>OTP</w:t>
      </w:r>
      <w:r w:rsidR="00A75C24" w:rsidRPr="008A791B">
        <w:rPr>
          <w:rFonts w:ascii="Times New Roman" w:eastAsia="宋体" w:hAnsi="Times New Roman" w:cs="Times New Roman"/>
          <w:b/>
          <w:sz w:val="48"/>
          <w:szCs w:val="48"/>
        </w:rPr>
        <w:t xml:space="preserve"> Review</w:t>
      </w:r>
    </w:p>
    <w:p w:rsidR="00A13F30" w:rsidRPr="00A13F30" w:rsidRDefault="00AC45A7" w:rsidP="00A13F30">
      <w:pPr>
        <w:pStyle w:val="1"/>
        <w:numPr>
          <w:ilvl w:val="0"/>
          <w:numId w:val="28"/>
        </w:numPr>
        <w:spacing w:line="240" w:lineRule="auto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OTP</w:t>
      </w:r>
      <w:r>
        <w:rPr>
          <w:rFonts w:ascii="Times New Roman" w:eastAsia="宋体" w:hAnsi="Times New Roman" w:cs="Times New Roman"/>
        </w:rPr>
        <w:t xml:space="preserve"> </w:t>
      </w:r>
      <w:r w:rsidR="009247B6">
        <w:rPr>
          <w:rFonts w:ascii="Times New Roman" w:eastAsia="宋体" w:hAnsi="Times New Roman" w:cs="Times New Roman" w:hint="eastAsia"/>
        </w:rPr>
        <w:t>简介</w:t>
      </w:r>
      <w:bookmarkStart w:id="0" w:name="_GoBack"/>
      <w:bookmarkEnd w:id="0"/>
    </w:p>
    <w:p w:rsidR="0054494D" w:rsidRPr="0054494D" w:rsidRDefault="0054494D" w:rsidP="0054494D">
      <w:pPr>
        <w:pStyle w:val="2"/>
        <w:numPr>
          <w:ilvl w:val="0"/>
          <w:numId w:val="3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TP</w:t>
      </w:r>
      <w:r>
        <w:rPr>
          <w:rFonts w:ascii="Times New Roman" w:hAnsi="Times New Roman" w:cs="Times New Roman" w:hint="eastAsia"/>
        </w:rPr>
        <w:t>框架图</w:t>
      </w:r>
    </w:p>
    <w:p w:rsidR="0054494D" w:rsidRDefault="0054494D" w:rsidP="0054494D">
      <w:pPr>
        <w:ind w:left="360"/>
        <w:jc w:val="center"/>
      </w:pPr>
      <w:r>
        <w:object w:dxaOrig="20971" w:dyaOrig="17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9pt;height:326.2pt" o:ole="">
            <v:imagedata r:id="rId7" o:title=""/>
          </v:shape>
          <o:OLEObject Type="Embed" ProgID="Visio.Drawing.15" ShapeID="_x0000_i1025" DrawAspect="Content" ObjectID="_1571811828" r:id="rId8"/>
        </w:object>
      </w:r>
    </w:p>
    <w:p w:rsidR="0054494D" w:rsidRDefault="0054494D" w:rsidP="0054494D">
      <w:pPr>
        <w:ind w:left="360"/>
      </w:pPr>
    </w:p>
    <w:p w:rsidR="0054494D" w:rsidRPr="0054494D" w:rsidRDefault="0054494D" w:rsidP="0054494D">
      <w:pPr>
        <w:ind w:left="360"/>
      </w:pPr>
    </w:p>
    <w:p w:rsidR="002527B5" w:rsidRDefault="00F703CA" w:rsidP="002527B5">
      <w:pPr>
        <w:pStyle w:val="2"/>
        <w:numPr>
          <w:ilvl w:val="0"/>
          <w:numId w:val="3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数据</w:t>
      </w:r>
      <w:r w:rsidR="000963A2">
        <w:rPr>
          <w:rFonts w:ascii="Times New Roman" w:hAnsi="Times New Roman" w:cs="Times New Roman" w:hint="eastAsia"/>
        </w:rPr>
        <w:t>空间</w:t>
      </w:r>
      <w:r>
        <w:rPr>
          <w:rFonts w:ascii="Times New Roman" w:hAnsi="Times New Roman" w:cs="Times New Roman" w:hint="eastAsia"/>
        </w:rPr>
        <w:t>分配</w:t>
      </w:r>
    </w:p>
    <w:p w:rsidR="000963A2" w:rsidRDefault="000963A2" w:rsidP="000963A2">
      <w:pPr>
        <w:ind w:firstLine="360"/>
      </w:pPr>
      <w:r>
        <w:rPr>
          <w:rFonts w:hint="eastAsia"/>
        </w:rPr>
        <w:t>为了保证</w:t>
      </w:r>
      <w:r>
        <w:rPr>
          <w:rFonts w:hint="eastAsia"/>
        </w:rPr>
        <w:t>OTP</w:t>
      </w:r>
      <w:r>
        <w:rPr>
          <w:rFonts w:hint="eastAsia"/>
        </w:rPr>
        <w:t>的正确性，我们对于一些数据</w:t>
      </w:r>
      <w:r>
        <w:rPr>
          <w:rFonts w:hint="eastAsia"/>
        </w:rPr>
        <w:t>program</w:t>
      </w:r>
      <w:r>
        <w:t xml:space="preserve"> </w:t>
      </w:r>
      <w:r>
        <w:rPr>
          <w:rFonts w:hint="eastAsia"/>
        </w:rPr>
        <w:t>2</w:t>
      </w:r>
      <w:r>
        <w:rPr>
          <w:rFonts w:hint="eastAsia"/>
        </w:rPr>
        <w:t>次，两次里面写进去一次就算写成功，冗余设计的具体空间以及目前分配的空间如表格所示。</w:t>
      </w:r>
    </w:p>
    <w:p w:rsidR="000963A2" w:rsidRDefault="000963A2" w:rsidP="000963A2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046"/>
        <w:gridCol w:w="1046"/>
        <w:gridCol w:w="1047"/>
        <w:gridCol w:w="1047"/>
        <w:gridCol w:w="4110"/>
      </w:tblGrid>
      <w:tr w:rsidR="000963A2" w:rsidRPr="000963A2" w:rsidTr="000963A2">
        <w:trPr>
          <w:trHeight w:val="405"/>
        </w:trPr>
        <w:tc>
          <w:tcPr>
            <w:tcW w:w="1046" w:type="dxa"/>
            <w:noWrap/>
            <w:hideMark/>
          </w:tcPr>
          <w:p w:rsidR="000963A2" w:rsidRPr="000963A2" w:rsidRDefault="000963A2" w:rsidP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Start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End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Size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Purpose</w:t>
            </w:r>
          </w:p>
        </w:tc>
      </w:tr>
      <w:tr w:rsidR="000963A2" w:rsidRPr="000963A2" w:rsidTr="000963A2">
        <w:trPr>
          <w:trHeight w:val="630"/>
        </w:trPr>
        <w:tc>
          <w:tcPr>
            <w:tcW w:w="1046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0</w:t>
            </w:r>
          </w:p>
        </w:tc>
        <w:tc>
          <w:tcPr>
            <w:tcW w:w="1046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00</w:t>
            </w:r>
          </w:p>
        </w:tc>
        <w:tc>
          <w:tcPr>
            <w:tcW w:w="1047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3FF</w:t>
            </w:r>
          </w:p>
        </w:tc>
        <w:tc>
          <w:tcPr>
            <w:tcW w:w="1047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hideMark/>
          </w:tcPr>
          <w:p w:rsidR="000963A2" w:rsidRPr="000963A2" w:rsidRDefault="000963A2" w:rsidP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 xml:space="preserve">access right table for 35 regions, each region has 4 access right bits, 4x35=4.375x32= 5x32, read 10 times </w:t>
            </w:r>
            <w:r w:rsidRPr="000963A2">
              <w:rPr>
                <w:rFonts w:hint="eastAsia"/>
                <w:sz w:val="16"/>
                <w:szCs w:val="16"/>
              </w:rPr>
              <w:t>（</w:t>
            </w:r>
            <w:r w:rsidRPr="000963A2">
              <w:rPr>
                <w:sz w:val="16"/>
                <w:szCs w:val="16"/>
              </w:rPr>
              <w:t>1-10</w:t>
            </w:r>
            <w:r w:rsidRPr="000963A2">
              <w:rPr>
                <w:rFonts w:hint="eastAsia"/>
                <w:sz w:val="16"/>
                <w:szCs w:val="16"/>
              </w:rPr>
              <w:t>）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00-0x0_0003: Bank0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04-0x0_0007: Bank1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08-0x0_000b: Bank2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0c-0x0_000f: Bank3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10-0x0_0013: Bank4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14-0x0_0017: Bank5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18-0x0_001b: Bank6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1c-0x0_001f:: Bank7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20-0x0_0023: Bank8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24-0x0_0027: Bank9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28-0x0_002b: Bank10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2c-0x0_002f : Bank11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30-0x0_0033: Bank12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34-0x0_0037: Bank13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38-0x0_003b: Bank14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3c-0x0_003f: Bank15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40-0x0_0043: Bank16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44-0x0_0047: Bank17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48-0x0_004b: Bank18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4c-0x0_004f:: Bank19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50-0x0_0053: Bank20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54-0x0_0057: Bank21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58-0x0_005b: Bank22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5c-0x0_005f: Bank23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60-0x0_0063: Bank24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64-0x0_0067: Bank25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68-0x0_006b: Bank26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6c-0x0_006f: Bank27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70-0x0_0073: Bank28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74-0x0_0077: Bank29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78-0x0_007b: Bank30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7c-0x0_007f: Bank31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80-0x0_0083: Bank32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84-0x0_0087: Bank33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88-0x0_008b: Bank34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0a0-0x0_012b: redundancy of the above data from Bank0 to Bank34 access right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2e0-0x0_02FF: each checksum tag is 1 bit, 32bits checksum tag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300-0x0_03FF: each checksum data is 8 bits , 256 bits checksum data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</w:t>
            </w:r>
          </w:p>
        </w:tc>
        <w:tc>
          <w:tcPr>
            <w:tcW w:w="1046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400</w:t>
            </w:r>
          </w:p>
        </w:tc>
        <w:tc>
          <w:tcPr>
            <w:tcW w:w="1047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7FF</w:t>
            </w:r>
          </w:p>
        </w:tc>
        <w:tc>
          <w:tcPr>
            <w:tcW w:w="1047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 xml:space="preserve">chip HW config (128)x2,      read 8 times  </w:t>
            </w:r>
            <w:r w:rsidRPr="000963A2">
              <w:rPr>
                <w:rFonts w:hint="eastAsia"/>
                <w:sz w:val="16"/>
                <w:szCs w:val="16"/>
              </w:rPr>
              <w:t>（</w:t>
            </w:r>
            <w:r w:rsidRPr="000963A2">
              <w:rPr>
                <w:sz w:val="16"/>
                <w:szCs w:val="16"/>
              </w:rPr>
              <w:t>33-40</w:t>
            </w:r>
            <w:r w:rsidRPr="000963A2">
              <w:rPr>
                <w:rFonts w:hint="eastAsia"/>
                <w:sz w:val="16"/>
                <w:szCs w:val="16"/>
              </w:rPr>
              <w:t>）</w:t>
            </w:r>
            <w:r w:rsidRPr="000963A2">
              <w:rPr>
                <w:sz w:val="16"/>
                <w:szCs w:val="16"/>
              </w:rPr>
              <w:t>,</w:t>
            </w:r>
            <w:r w:rsidRPr="000963A2">
              <w:rPr>
                <w:sz w:val="16"/>
                <w:szCs w:val="16"/>
              </w:rPr>
              <w:br/>
              <w:t>abc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400-0x0_047F: chip HW config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400-0x0_04FF: redundancy of the above chip HW config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600-0x0_07FF: root key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</w:t>
            </w:r>
          </w:p>
        </w:tc>
        <w:tc>
          <w:tcPr>
            <w:tcW w:w="1046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800</w:t>
            </w:r>
          </w:p>
        </w:tc>
        <w:tc>
          <w:tcPr>
            <w:tcW w:w="1047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bFF</w:t>
            </w:r>
          </w:p>
        </w:tc>
        <w:tc>
          <w:tcPr>
            <w:tcW w:w="1047" w:type="dxa"/>
            <w:vMerge w:val="restart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 xml:space="preserve">tRoot HW config(128+128+32)x2,      read 18 times </w:t>
            </w:r>
            <w:r w:rsidRPr="000963A2">
              <w:rPr>
                <w:rFonts w:hint="eastAsia"/>
                <w:sz w:val="16"/>
                <w:szCs w:val="16"/>
              </w:rPr>
              <w:t>（</w:t>
            </w:r>
            <w:r w:rsidRPr="000963A2">
              <w:rPr>
                <w:sz w:val="16"/>
                <w:szCs w:val="16"/>
              </w:rPr>
              <w:t>65-82</w:t>
            </w:r>
            <w:r w:rsidRPr="000963A2">
              <w:rPr>
                <w:rFonts w:hint="eastAsia"/>
                <w:sz w:val="16"/>
                <w:szCs w:val="16"/>
              </w:rPr>
              <w:t>）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800-0x0_091F: tRoot HW config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6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1047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920-0x0_0a3F: redundancy of the above tRoot HW config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3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c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0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 w:val="restart"/>
            <w:noWrap/>
            <w:hideMark/>
          </w:tcPr>
          <w:p w:rsidR="000963A2" w:rsidRPr="000963A2" w:rsidRDefault="000963A2" w:rsidP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HDMI1.4 KEY 285B+2BCRC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 w:rsidP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4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1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13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5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14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17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6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18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1b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 w:val="restart"/>
            <w:noWrap/>
            <w:hideMark/>
          </w:tcPr>
          <w:p w:rsidR="000963A2" w:rsidRPr="000963A2" w:rsidRDefault="000963A2" w:rsidP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DP1.4 KEY 285B+2BCRC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 w:rsidP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7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1c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1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8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2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23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9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24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27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 w:val="restart"/>
            <w:noWrap/>
            <w:hideMark/>
          </w:tcPr>
          <w:p w:rsidR="000963A2" w:rsidRPr="000963A2" w:rsidRDefault="000963A2" w:rsidP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DP2.2 KEY 387B+2BCRC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 w:rsidP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0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28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2b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1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2c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2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2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3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vMerge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</w:p>
        </w:tc>
      </w:tr>
      <w:tr w:rsidR="000963A2" w:rsidRPr="000963A2" w:rsidTr="000963A2">
        <w:trPr>
          <w:trHeight w:val="630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3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4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7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400-0x0_3418: TS module 5x5bits</w:t>
            </w:r>
            <w:r w:rsidRPr="000963A2">
              <w:rPr>
                <w:sz w:val="16"/>
                <w:szCs w:val="16"/>
              </w:rPr>
              <w:br/>
              <w:t>0x0_3419-0x0_341d: ABB 5bits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4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8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b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5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c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3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6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4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43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7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44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47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8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48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4b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19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4c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4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0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5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53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1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54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57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2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58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5b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3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5c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5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4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6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63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5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64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67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6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68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6b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7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6c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6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8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7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73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29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74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77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30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78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7b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31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7c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7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1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32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8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0_F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32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33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1_0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1_7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32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  <w:tr w:rsidR="000963A2" w:rsidRPr="000963A2" w:rsidTr="000963A2">
        <w:trPr>
          <w:trHeight w:val="315"/>
        </w:trPr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Bank34</w:t>
            </w:r>
          </w:p>
        </w:tc>
        <w:tc>
          <w:tcPr>
            <w:tcW w:w="1046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1_8000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0x1_FFFF</w:t>
            </w:r>
          </w:p>
        </w:tc>
        <w:tc>
          <w:tcPr>
            <w:tcW w:w="1047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32Kb</w:t>
            </w:r>
          </w:p>
        </w:tc>
        <w:tc>
          <w:tcPr>
            <w:tcW w:w="4110" w:type="dxa"/>
            <w:noWrap/>
            <w:hideMark/>
          </w:tcPr>
          <w:p w:rsidR="000963A2" w:rsidRPr="000963A2" w:rsidRDefault="000963A2">
            <w:pPr>
              <w:rPr>
                <w:sz w:val="16"/>
                <w:szCs w:val="16"/>
              </w:rPr>
            </w:pPr>
            <w:r w:rsidRPr="000963A2">
              <w:rPr>
                <w:sz w:val="16"/>
                <w:szCs w:val="16"/>
              </w:rPr>
              <w:t>reserved</w:t>
            </w:r>
          </w:p>
        </w:tc>
      </w:tr>
    </w:tbl>
    <w:p w:rsidR="000963A2" w:rsidRDefault="000963A2" w:rsidP="000963A2"/>
    <w:p w:rsidR="000963A2" w:rsidRDefault="000963A2" w:rsidP="000963A2"/>
    <w:p w:rsidR="003B1278" w:rsidRPr="008A791B" w:rsidRDefault="00AC45A7" w:rsidP="003F7774">
      <w:pPr>
        <w:pStyle w:val="1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二</w:t>
      </w:r>
      <w:r w:rsidR="003B1278" w:rsidRPr="008A791B">
        <w:rPr>
          <w:rFonts w:ascii="Times New Roman" w:eastAsia="宋体" w:hAnsi="Times New Roman" w:cs="Times New Roman"/>
        </w:rPr>
        <w:t>、</w:t>
      </w:r>
      <w:r w:rsidR="009247B6">
        <w:rPr>
          <w:rFonts w:ascii="Times New Roman" w:eastAsia="宋体" w:hAnsi="Times New Roman" w:cs="Times New Roman" w:hint="eastAsia"/>
        </w:rPr>
        <w:t>OTP</w:t>
      </w:r>
      <w:r w:rsidR="003B1278" w:rsidRPr="008A791B">
        <w:rPr>
          <w:rFonts w:ascii="Times New Roman" w:eastAsia="宋体" w:hAnsi="Times New Roman" w:cs="Times New Roman"/>
        </w:rPr>
        <w:t>仿真环境</w:t>
      </w:r>
    </w:p>
    <w:p w:rsidR="003B1278" w:rsidRPr="008A791B" w:rsidRDefault="003B1278" w:rsidP="00185F36">
      <w:pPr>
        <w:ind w:firstLine="360"/>
        <w:rPr>
          <w:rFonts w:ascii="Times New Roman" w:eastAsia="宋体" w:hAnsi="Times New Roman" w:cs="Times New Roman"/>
          <w:sz w:val="28"/>
          <w:szCs w:val="28"/>
        </w:rPr>
      </w:pPr>
      <w:r w:rsidRPr="008A791B">
        <w:rPr>
          <w:rFonts w:ascii="Times New Roman" w:eastAsia="宋体" w:hAnsi="Times New Roman" w:cs="Times New Roman"/>
          <w:sz w:val="28"/>
          <w:szCs w:val="28"/>
        </w:rPr>
        <w:t>在徐卓的</w:t>
      </w:r>
      <w:r w:rsidRPr="008A791B">
        <w:rPr>
          <w:rFonts w:ascii="Times New Roman" w:eastAsia="宋体" w:hAnsi="Times New Roman" w:cs="Times New Roman"/>
          <w:sz w:val="28"/>
          <w:szCs w:val="28"/>
        </w:rPr>
        <w:t>scompile</w:t>
      </w:r>
      <w:r w:rsidRPr="008A791B">
        <w:rPr>
          <w:rFonts w:ascii="Times New Roman" w:eastAsia="宋体" w:hAnsi="Times New Roman" w:cs="Times New Roman"/>
          <w:sz w:val="28"/>
          <w:szCs w:val="28"/>
        </w:rPr>
        <w:t>环境下可以进行</w:t>
      </w:r>
      <w:r w:rsidR="00185F36">
        <w:rPr>
          <w:rFonts w:ascii="Times New Roman" w:eastAsia="宋体" w:hAnsi="Times New Roman" w:cs="Times New Roman" w:hint="eastAsia"/>
          <w:sz w:val="28"/>
          <w:szCs w:val="28"/>
        </w:rPr>
        <w:t>OTP</w:t>
      </w:r>
      <w:r w:rsidRPr="008A791B">
        <w:rPr>
          <w:rFonts w:ascii="Times New Roman" w:eastAsia="宋体" w:hAnsi="Times New Roman" w:cs="Times New Roman"/>
          <w:sz w:val="28"/>
          <w:szCs w:val="28"/>
        </w:rPr>
        <w:t>的相关仿真。需要配置的相关内容是：</w:t>
      </w:r>
    </w:p>
    <w:p w:rsidR="009E79FB" w:rsidRDefault="009E79FB" w:rsidP="009B5DF4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 w:val="28"/>
          <w:szCs w:val="28"/>
        </w:rPr>
      </w:pPr>
      <w:r w:rsidRPr="009E79FB">
        <w:rPr>
          <w:rFonts w:ascii="Times New Roman" w:eastAsia="宋体" w:hAnsi="Times New Roman" w:cs="Times New Roman"/>
          <w:sz w:val="28"/>
          <w:szCs w:val="28"/>
        </w:rPr>
        <w:t>my</w:t>
      </w:r>
      <w:r w:rsidRPr="009E79FB">
        <w:rPr>
          <w:rFonts w:ascii="Times New Roman" w:eastAsia="宋体" w:hAnsi="Times New Roman" w:cs="Times New Roman" w:hint="eastAsia"/>
          <w:sz w:val="28"/>
          <w:szCs w:val="28"/>
        </w:rPr>
        <w:t>plusargs</w:t>
      </w:r>
      <w:r w:rsidRPr="009E79FB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3F7774" w:rsidRPr="009E79FB">
        <w:rPr>
          <w:rFonts w:ascii="Times New Roman" w:eastAsia="宋体" w:hAnsi="Times New Roman" w:cs="Times New Roman"/>
          <w:sz w:val="28"/>
          <w:szCs w:val="28"/>
        </w:rPr>
        <w:t>:</w:t>
      </w:r>
      <w:r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3F7774" w:rsidRPr="009E79FB">
        <w:rPr>
          <w:rFonts w:ascii="Times New Roman" w:eastAsia="宋体" w:hAnsi="Times New Roman" w:cs="Times New Roman"/>
          <w:sz w:val="28"/>
          <w:szCs w:val="28"/>
        </w:rPr>
        <w:t>添加</w:t>
      </w:r>
    </w:p>
    <w:p w:rsidR="00AE09FE" w:rsidRPr="009E79FB" w:rsidRDefault="003F7774" w:rsidP="009E79FB">
      <w:pPr>
        <w:pStyle w:val="a7"/>
        <w:ind w:left="360" w:firstLineChars="0" w:firstLine="0"/>
        <w:rPr>
          <w:rFonts w:ascii="Times New Roman" w:eastAsia="宋体" w:hAnsi="Times New Roman" w:cs="Times New Roman"/>
          <w:sz w:val="28"/>
          <w:szCs w:val="28"/>
        </w:rPr>
      </w:pPr>
      <w:r w:rsidRPr="009E79FB">
        <w:rPr>
          <w:rFonts w:ascii="Times New Roman" w:eastAsia="宋体" w:hAnsi="Times New Roman" w:cs="Times New Roman"/>
          <w:sz w:val="28"/>
          <w:szCs w:val="28"/>
        </w:rPr>
        <w:t xml:space="preserve">setenv </w:t>
      </w:r>
      <w:r w:rsidR="009E79FB">
        <w:rPr>
          <w:rFonts w:ascii="Times New Roman" w:eastAsia="宋体" w:hAnsi="Times New Roman" w:cs="Times New Roman" w:hint="eastAsia"/>
          <w:sz w:val="28"/>
          <w:szCs w:val="28"/>
        </w:rPr>
        <w:t>MY_PLUSARGS_RUN</w:t>
      </w:r>
      <w:r w:rsidR="009E79FB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9E79FB">
        <w:rPr>
          <w:rFonts w:ascii="Times New Roman" w:eastAsia="宋体" w:hAnsi="Times New Roman" w:cs="Times New Roman" w:hint="eastAsia"/>
          <w:sz w:val="28"/>
          <w:szCs w:val="28"/>
        </w:rPr>
        <w:t>“</w:t>
      </w:r>
      <w:r w:rsidR="009E79FB">
        <w:rPr>
          <w:rFonts w:ascii="Times New Roman" w:eastAsia="宋体" w:hAnsi="Times New Roman" w:cs="Times New Roman" w:hint="eastAsia"/>
          <w:sz w:val="28"/>
          <w:szCs w:val="28"/>
        </w:rPr>
        <w:t>+</w:t>
      </w:r>
      <w:r w:rsidR="009E79FB">
        <w:rPr>
          <w:rFonts w:ascii="Times New Roman" w:eastAsia="宋体" w:hAnsi="Times New Roman" w:cs="Times New Roman"/>
          <w:sz w:val="28"/>
          <w:szCs w:val="28"/>
        </w:rPr>
        <w:t>KP_OTP_LOADMAIN”</w:t>
      </w:r>
    </w:p>
    <w:p w:rsidR="00AE09FE" w:rsidRPr="008A791B" w:rsidRDefault="00AC45A7" w:rsidP="009A6865">
      <w:pPr>
        <w:pStyle w:val="1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三</w:t>
      </w:r>
      <w:r w:rsidR="00AE09FE" w:rsidRPr="008A791B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OTP</w:t>
      </w:r>
      <w:r>
        <w:rPr>
          <w:rFonts w:ascii="Times New Roman" w:eastAsia="宋体" w:hAnsi="Times New Roman" w:cs="Times New Roman" w:hint="eastAsia"/>
        </w:rPr>
        <w:t>相关的</w:t>
      </w:r>
      <w:r w:rsidR="00AE09FE" w:rsidRPr="008A791B">
        <w:rPr>
          <w:rFonts w:ascii="Times New Roman" w:eastAsia="宋体" w:hAnsi="Times New Roman" w:cs="Times New Roman"/>
        </w:rPr>
        <w:t>SOC Flow</w:t>
      </w:r>
      <w:r w:rsidR="00AE09FE" w:rsidRPr="008A791B">
        <w:rPr>
          <w:rFonts w:ascii="Times New Roman" w:eastAsia="宋体" w:hAnsi="Times New Roman" w:cs="Times New Roman"/>
        </w:rPr>
        <w:t>环境</w:t>
      </w:r>
    </w:p>
    <w:p w:rsidR="00AE09FE" w:rsidRPr="008A791B" w:rsidRDefault="00F703CA" w:rsidP="00AE09FE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ab/>
      </w:r>
      <w:r>
        <w:rPr>
          <w:rFonts w:ascii="Times New Roman" w:eastAsia="宋体" w:hAnsi="Times New Roman" w:cs="Times New Roman" w:hint="eastAsia"/>
          <w:sz w:val="28"/>
          <w:szCs w:val="28"/>
        </w:rPr>
        <w:t>OTP</w:t>
      </w:r>
      <w:r>
        <w:rPr>
          <w:rFonts w:ascii="Times New Roman" w:eastAsia="宋体" w:hAnsi="Times New Roman" w:cs="Times New Roman" w:hint="eastAsia"/>
          <w:sz w:val="28"/>
          <w:szCs w:val="28"/>
        </w:rPr>
        <w:t>是包在</w:t>
      </w:r>
      <w:r>
        <w:rPr>
          <w:rFonts w:ascii="Times New Roman" w:eastAsia="宋体" w:hAnsi="Times New Roman" w:cs="Times New Roman" w:hint="eastAsia"/>
          <w:sz w:val="28"/>
          <w:szCs w:val="28"/>
        </w:rPr>
        <w:t>secure_subsys</w:t>
      </w:r>
      <w:r>
        <w:rPr>
          <w:rFonts w:ascii="Times New Roman" w:eastAsia="宋体" w:hAnsi="Times New Roman" w:cs="Times New Roman" w:hint="eastAsia"/>
          <w:sz w:val="28"/>
          <w:szCs w:val="28"/>
        </w:rPr>
        <w:t>里面的，所以环境都是基于</w:t>
      </w:r>
      <w:r>
        <w:rPr>
          <w:rFonts w:ascii="Times New Roman" w:eastAsia="宋体" w:hAnsi="Times New Roman" w:cs="Times New Roman" w:hint="eastAsia"/>
          <w:sz w:val="28"/>
          <w:szCs w:val="28"/>
        </w:rPr>
        <w:t>secure_subsys</w:t>
      </w:r>
      <w:r>
        <w:rPr>
          <w:rFonts w:ascii="Times New Roman" w:eastAsia="宋体" w:hAnsi="Times New Roman" w:cs="Times New Roman" w:hint="eastAsia"/>
          <w:sz w:val="28"/>
          <w:szCs w:val="28"/>
        </w:rPr>
        <w:t>的。</w:t>
      </w:r>
    </w:p>
    <w:p w:rsidR="00AE09FE" w:rsidRPr="008A791B" w:rsidRDefault="00AE09FE" w:rsidP="00AE09FE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 w:val="28"/>
          <w:szCs w:val="28"/>
        </w:rPr>
      </w:pPr>
      <w:r w:rsidRPr="008A791B">
        <w:rPr>
          <w:rFonts w:ascii="Times New Roman" w:eastAsia="宋体" w:hAnsi="Times New Roman" w:cs="Times New Roman"/>
          <w:sz w:val="28"/>
          <w:szCs w:val="28"/>
        </w:rPr>
        <w:t>DC</w:t>
      </w:r>
    </w:p>
    <w:p w:rsidR="00AE09FE" w:rsidRPr="00F703CA" w:rsidRDefault="00F703CA" w:rsidP="00F703CA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3BACA74" wp14:editId="3FF59464">
            <wp:extent cx="3676650" cy="2381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865" w:rsidRPr="008A791B" w:rsidRDefault="009A6865" w:rsidP="009A6865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 w:val="28"/>
          <w:szCs w:val="28"/>
        </w:rPr>
      </w:pPr>
      <w:r w:rsidRPr="008A791B">
        <w:rPr>
          <w:rFonts w:ascii="Times New Roman" w:eastAsia="宋体" w:hAnsi="Times New Roman" w:cs="Times New Roman"/>
          <w:sz w:val="28"/>
          <w:szCs w:val="28"/>
        </w:rPr>
        <w:t>Formal Check</w:t>
      </w:r>
    </w:p>
    <w:p w:rsidR="00293D9F" w:rsidRPr="009247B6" w:rsidRDefault="00F703CA" w:rsidP="009247B6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017DEE9" wp14:editId="5939912F">
            <wp:extent cx="3676650" cy="2381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D9F" w:rsidRPr="008A791B" w:rsidRDefault="00293D9F" w:rsidP="00CD7A72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</w:p>
    <w:sectPr w:rsidR="00293D9F" w:rsidRPr="008A79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272A" w:rsidRDefault="002E272A" w:rsidP="00A75C24">
      <w:r>
        <w:separator/>
      </w:r>
    </w:p>
  </w:endnote>
  <w:endnote w:type="continuationSeparator" w:id="0">
    <w:p w:rsidR="002E272A" w:rsidRDefault="002E272A" w:rsidP="00A75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272A" w:rsidRDefault="002E272A" w:rsidP="00A75C24">
      <w:r>
        <w:separator/>
      </w:r>
    </w:p>
  </w:footnote>
  <w:footnote w:type="continuationSeparator" w:id="0">
    <w:p w:rsidR="002E272A" w:rsidRDefault="002E272A" w:rsidP="00A75C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33EF4"/>
    <w:multiLevelType w:val="hybridMultilevel"/>
    <w:tmpl w:val="AFFA86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28B19BF"/>
    <w:multiLevelType w:val="hybridMultilevel"/>
    <w:tmpl w:val="D610B6AC"/>
    <w:lvl w:ilvl="0" w:tplc="767032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15549D"/>
    <w:multiLevelType w:val="hybridMultilevel"/>
    <w:tmpl w:val="992A53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7693A2C"/>
    <w:multiLevelType w:val="hybridMultilevel"/>
    <w:tmpl w:val="2FC8664A"/>
    <w:lvl w:ilvl="0" w:tplc="016E3F2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415E72"/>
    <w:multiLevelType w:val="hybridMultilevel"/>
    <w:tmpl w:val="B43E5148"/>
    <w:lvl w:ilvl="0" w:tplc="B39028C0">
      <w:start w:val="1"/>
      <w:numFmt w:val="decimalEnclosedCircle"/>
      <w:lvlText w:val="%1"/>
      <w:lvlJc w:val="left"/>
      <w:pPr>
        <w:ind w:left="720" w:hanging="720"/>
      </w:pPr>
      <w:rPr>
        <w:rFonts w:ascii="宋体" w:eastAsia="宋体" w:hAnsi="宋体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863AEF"/>
    <w:multiLevelType w:val="hybridMultilevel"/>
    <w:tmpl w:val="634CEDAE"/>
    <w:lvl w:ilvl="0" w:tplc="97D67A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29749C"/>
    <w:multiLevelType w:val="hybridMultilevel"/>
    <w:tmpl w:val="213A0E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2B24FF0"/>
    <w:multiLevelType w:val="hybridMultilevel"/>
    <w:tmpl w:val="BF20AF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4615960"/>
    <w:multiLevelType w:val="hybridMultilevel"/>
    <w:tmpl w:val="153887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9282EFE"/>
    <w:multiLevelType w:val="hybridMultilevel"/>
    <w:tmpl w:val="1DF223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5F826ED"/>
    <w:multiLevelType w:val="hybridMultilevel"/>
    <w:tmpl w:val="200E28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84F6933"/>
    <w:multiLevelType w:val="hybridMultilevel"/>
    <w:tmpl w:val="AED6EB02"/>
    <w:lvl w:ilvl="0" w:tplc="F7E0D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181265"/>
    <w:multiLevelType w:val="hybridMultilevel"/>
    <w:tmpl w:val="2668B970"/>
    <w:lvl w:ilvl="0" w:tplc="13306A46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AFE63CB"/>
    <w:multiLevelType w:val="hybridMultilevel"/>
    <w:tmpl w:val="CB6695EA"/>
    <w:lvl w:ilvl="0" w:tplc="49608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000779D"/>
    <w:multiLevelType w:val="hybridMultilevel"/>
    <w:tmpl w:val="0C8482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1330B0C"/>
    <w:multiLevelType w:val="hybridMultilevel"/>
    <w:tmpl w:val="F848A3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B570B78"/>
    <w:multiLevelType w:val="hybridMultilevel"/>
    <w:tmpl w:val="468004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470DB6"/>
    <w:multiLevelType w:val="hybridMultilevel"/>
    <w:tmpl w:val="9F843414"/>
    <w:lvl w:ilvl="0" w:tplc="578AD0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FAC5168"/>
    <w:multiLevelType w:val="hybridMultilevel"/>
    <w:tmpl w:val="2A3CCF3A"/>
    <w:lvl w:ilvl="0" w:tplc="DE2611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1E222AA"/>
    <w:multiLevelType w:val="hybridMultilevel"/>
    <w:tmpl w:val="BDEA67DA"/>
    <w:lvl w:ilvl="0" w:tplc="0FDCC8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70109D0"/>
    <w:multiLevelType w:val="hybridMultilevel"/>
    <w:tmpl w:val="6436ED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6F75197"/>
    <w:multiLevelType w:val="hybridMultilevel"/>
    <w:tmpl w:val="8F60C55C"/>
    <w:lvl w:ilvl="0" w:tplc="C854B8BC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9121980"/>
    <w:multiLevelType w:val="hybridMultilevel"/>
    <w:tmpl w:val="C690FC8A"/>
    <w:lvl w:ilvl="0" w:tplc="21783A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1230CB0"/>
    <w:multiLevelType w:val="hybridMultilevel"/>
    <w:tmpl w:val="F844DD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1FB6A1A"/>
    <w:multiLevelType w:val="hybridMultilevel"/>
    <w:tmpl w:val="DCE274F0"/>
    <w:lvl w:ilvl="0" w:tplc="4DBC78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2B56B31"/>
    <w:multiLevelType w:val="hybridMultilevel"/>
    <w:tmpl w:val="3F06410A"/>
    <w:lvl w:ilvl="0" w:tplc="D3F02E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36076DC"/>
    <w:multiLevelType w:val="hybridMultilevel"/>
    <w:tmpl w:val="F2A2E234"/>
    <w:lvl w:ilvl="0" w:tplc="8AC8970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3C52B88"/>
    <w:multiLevelType w:val="hybridMultilevel"/>
    <w:tmpl w:val="0D5245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81811D5"/>
    <w:multiLevelType w:val="hybridMultilevel"/>
    <w:tmpl w:val="FB8484A6"/>
    <w:lvl w:ilvl="0" w:tplc="5AA4DC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867570B"/>
    <w:multiLevelType w:val="hybridMultilevel"/>
    <w:tmpl w:val="2230F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FB17A7C"/>
    <w:multiLevelType w:val="hybridMultilevel"/>
    <w:tmpl w:val="A900063A"/>
    <w:lvl w:ilvl="0" w:tplc="3DD2EA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6"/>
  </w:num>
  <w:num w:numId="2">
    <w:abstractNumId w:val="5"/>
  </w:num>
  <w:num w:numId="3">
    <w:abstractNumId w:val="17"/>
  </w:num>
  <w:num w:numId="4">
    <w:abstractNumId w:val="1"/>
  </w:num>
  <w:num w:numId="5">
    <w:abstractNumId w:val="30"/>
  </w:num>
  <w:num w:numId="6">
    <w:abstractNumId w:val="21"/>
  </w:num>
  <w:num w:numId="7">
    <w:abstractNumId w:val="25"/>
  </w:num>
  <w:num w:numId="8">
    <w:abstractNumId w:val="24"/>
  </w:num>
  <w:num w:numId="9">
    <w:abstractNumId w:val="28"/>
  </w:num>
  <w:num w:numId="10">
    <w:abstractNumId w:val="3"/>
  </w:num>
  <w:num w:numId="11">
    <w:abstractNumId w:val="13"/>
  </w:num>
  <w:num w:numId="12">
    <w:abstractNumId w:val="11"/>
  </w:num>
  <w:num w:numId="13">
    <w:abstractNumId w:val="22"/>
  </w:num>
  <w:num w:numId="14">
    <w:abstractNumId w:val="18"/>
  </w:num>
  <w:num w:numId="15">
    <w:abstractNumId w:val="4"/>
  </w:num>
  <w:num w:numId="16">
    <w:abstractNumId w:val="29"/>
  </w:num>
  <w:num w:numId="17">
    <w:abstractNumId w:val="9"/>
  </w:num>
  <w:num w:numId="18">
    <w:abstractNumId w:val="23"/>
  </w:num>
  <w:num w:numId="19">
    <w:abstractNumId w:val="15"/>
  </w:num>
  <w:num w:numId="20">
    <w:abstractNumId w:val="2"/>
  </w:num>
  <w:num w:numId="21">
    <w:abstractNumId w:val="7"/>
  </w:num>
  <w:num w:numId="22">
    <w:abstractNumId w:val="8"/>
  </w:num>
  <w:num w:numId="23">
    <w:abstractNumId w:val="10"/>
  </w:num>
  <w:num w:numId="24">
    <w:abstractNumId w:val="0"/>
  </w:num>
  <w:num w:numId="25">
    <w:abstractNumId w:val="27"/>
  </w:num>
  <w:num w:numId="26">
    <w:abstractNumId w:val="6"/>
  </w:num>
  <w:num w:numId="27">
    <w:abstractNumId w:val="20"/>
  </w:num>
  <w:num w:numId="28">
    <w:abstractNumId w:val="12"/>
  </w:num>
  <w:num w:numId="29">
    <w:abstractNumId w:val="16"/>
  </w:num>
  <w:num w:numId="30">
    <w:abstractNumId w:val="14"/>
  </w:num>
  <w:num w:numId="3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D6B0D"/>
    <w:rsid w:val="00014BA2"/>
    <w:rsid w:val="00050551"/>
    <w:rsid w:val="000963A2"/>
    <w:rsid w:val="00185F36"/>
    <w:rsid w:val="001F2122"/>
    <w:rsid w:val="001F26C3"/>
    <w:rsid w:val="00201C3F"/>
    <w:rsid w:val="002527B5"/>
    <w:rsid w:val="00293D9F"/>
    <w:rsid w:val="002E272A"/>
    <w:rsid w:val="00377EED"/>
    <w:rsid w:val="003B1278"/>
    <w:rsid w:val="003F7774"/>
    <w:rsid w:val="0054494D"/>
    <w:rsid w:val="005A23E8"/>
    <w:rsid w:val="005B0336"/>
    <w:rsid w:val="005D6B0D"/>
    <w:rsid w:val="00672D58"/>
    <w:rsid w:val="006A3384"/>
    <w:rsid w:val="008820E1"/>
    <w:rsid w:val="008A791B"/>
    <w:rsid w:val="008E7B7E"/>
    <w:rsid w:val="009247B6"/>
    <w:rsid w:val="009A6865"/>
    <w:rsid w:val="009E79FB"/>
    <w:rsid w:val="00A13F30"/>
    <w:rsid w:val="00A233B2"/>
    <w:rsid w:val="00A75C24"/>
    <w:rsid w:val="00AA1B22"/>
    <w:rsid w:val="00AB6C6E"/>
    <w:rsid w:val="00AC45A7"/>
    <w:rsid w:val="00AE09FE"/>
    <w:rsid w:val="00B42803"/>
    <w:rsid w:val="00B80466"/>
    <w:rsid w:val="00CC2FF8"/>
    <w:rsid w:val="00CD7A72"/>
    <w:rsid w:val="00D80B60"/>
    <w:rsid w:val="00D95D60"/>
    <w:rsid w:val="00DC1E18"/>
    <w:rsid w:val="00DD5062"/>
    <w:rsid w:val="00DF449A"/>
    <w:rsid w:val="00F703CA"/>
    <w:rsid w:val="00F92E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486B2C"/>
  <w15:chartTrackingRefBased/>
  <w15:docId w15:val="{03717560-34CE-4F8C-8265-736A34DF8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8046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8046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449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75C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75C2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75C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75C24"/>
    <w:rPr>
      <w:sz w:val="18"/>
      <w:szCs w:val="18"/>
    </w:rPr>
  </w:style>
  <w:style w:type="paragraph" w:styleId="a7">
    <w:name w:val="List Paragraph"/>
    <w:basedOn w:val="a"/>
    <w:uiPriority w:val="34"/>
    <w:qFormat/>
    <w:rsid w:val="00B80466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8046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80466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8">
    <w:name w:val="Table Grid"/>
    <w:basedOn w:val="a1"/>
    <w:uiPriority w:val="39"/>
    <w:rsid w:val="00B804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Grid Table 4 Accent 1"/>
    <w:basedOn w:val="a1"/>
    <w:uiPriority w:val="49"/>
    <w:rsid w:val="008E7B7E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customStyle="1" w:styleId="30">
    <w:name w:val="标题 3 字符"/>
    <w:basedOn w:val="a0"/>
    <w:link w:val="3"/>
    <w:uiPriority w:val="9"/>
    <w:rsid w:val="00DF449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516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1</Pages>
  <Words>593</Words>
  <Characters>3382</Characters>
  <Application>Microsoft Office Word</Application>
  <DocSecurity>0</DocSecurity>
  <Lines>28</Lines>
  <Paragraphs>7</Paragraphs>
  <ScaleCrop>false</ScaleCrop>
  <Company/>
  <LinksUpToDate>false</LinksUpToDate>
  <CharactersWithSpaces>3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0</cp:revision>
  <dcterms:created xsi:type="dcterms:W3CDTF">2017-11-03T02:16:00Z</dcterms:created>
  <dcterms:modified xsi:type="dcterms:W3CDTF">2017-11-10T01:37:00Z</dcterms:modified>
</cp:coreProperties>
</file>